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F95055" w14:textId="7FE138BE" w:rsidR="006C0C74" w:rsidRPr="00393C82" w:rsidRDefault="00393C82" w:rsidP="006C0C74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93C82">
        <w:rPr>
          <w:rFonts w:ascii="Times New Roman" w:hAnsi="Times New Roman" w:cs="Times New Roman"/>
          <w:b/>
          <w:bCs/>
          <w:sz w:val="28"/>
          <w:szCs w:val="28"/>
          <w:lang w:val="ru-RU"/>
        </w:rPr>
        <w:t>Диаграмма прецедентов</w:t>
      </w:r>
    </w:p>
    <w:p w14:paraId="29054752" w14:textId="2E430C47" w:rsidR="00232469" w:rsidRDefault="002B519C" w:rsidP="006C0C74">
      <w:r>
        <w:object w:dxaOrig="13428" w:dyaOrig="9097" w14:anchorId="6738D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15.1pt;height:280.9pt" o:ole="">
            <v:imagedata r:id="rId5" o:title=""/>
          </v:shape>
          <o:OLEObject Type="Embed" ProgID="Visio.Drawing.15" ShapeID="_x0000_i1052" DrawAspect="Content" ObjectID="_1732700930" r:id="rId6"/>
        </w:object>
      </w:r>
    </w:p>
    <w:p w14:paraId="70D9E134" w14:textId="77777777" w:rsidR="00393C82" w:rsidRDefault="00393C82" w:rsidP="00393C82">
      <w:pPr>
        <w:jc w:val="both"/>
      </w:pPr>
    </w:p>
    <w:p w14:paraId="150A619B" w14:textId="13459E62" w:rsidR="006C0C74" w:rsidRPr="00800A71" w:rsidRDefault="006C0C74" w:rsidP="00393C82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800A7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Структурная схема</w:t>
      </w:r>
    </w:p>
    <w:p w14:paraId="4A4F229E" w14:textId="49B0003B" w:rsidR="006C0C74" w:rsidRDefault="00E61A79" w:rsidP="006C0C74">
      <w:pPr>
        <w:jc w:val="center"/>
      </w:pPr>
      <w:r>
        <w:object w:dxaOrig="10884" w:dyaOrig="6553" w14:anchorId="2939449F">
          <v:shape id="_x0000_i1076" type="#_x0000_t75" style="width:514.35pt;height:220.9pt" o:ole="">
            <v:imagedata r:id="rId7" o:title="" cropbottom="21096f" cropleft="3088f"/>
          </v:shape>
          <o:OLEObject Type="Embed" ProgID="Visio.Drawing.15" ShapeID="_x0000_i1076" DrawAspect="Content" ObjectID="_1732700931" r:id="rId8"/>
        </w:object>
      </w:r>
    </w:p>
    <w:p w14:paraId="3133CBED" w14:textId="77777777" w:rsidR="00F42E88" w:rsidRDefault="00F42E88" w:rsidP="00B21E49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C320364" w14:textId="77777777" w:rsidR="002B519C" w:rsidRDefault="002B519C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1088F56D" w14:textId="3393124E" w:rsidR="00B21E49" w:rsidRPr="00F03EBC" w:rsidRDefault="00F42E88" w:rsidP="00B21E49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F42E88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UML-диаграмм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а</w:t>
      </w:r>
      <w:r w:rsidRPr="00F42E88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последовательностей</w:t>
      </w:r>
    </w:p>
    <w:p w14:paraId="7DC72E74" w14:textId="77777777" w:rsidR="00DE381A" w:rsidRPr="00F42E88" w:rsidRDefault="00DE381A" w:rsidP="00B21E49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96D6082" w14:textId="66FCB195" w:rsidR="00B21E49" w:rsidRPr="003F5870" w:rsidRDefault="00A45253" w:rsidP="00B21E49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C5F1DCA" wp14:editId="41A86325">
            <wp:extent cx="5852160" cy="3624782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764" cy="3630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A7E39" w14:textId="77777777" w:rsidR="006C0C74" w:rsidRDefault="006C0C74" w:rsidP="006C0C74"/>
    <w:sectPr w:rsidR="006C0C74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735C75"/>
    <w:multiLevelType w:val="multilevel"/>
    <w:tmpl w:val="65E2ED6A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1" w15:restartNumberingAfterBreak="0">
    <w:nsid w:val="70FF376C"/>
    <w:multiLevelType w:val="hybridMultilevel"/>
    <w:tmpl w:val="92125D92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4178"/>
    <w:rsid w:val="00116221"/>
    <w:rsid w:val="00232469"/>
    <w:rsid w:val="002B519C"/>
    <w:rsid w:val="00393C82"/>
    <w:rsid w:val="0059571D"/>
    <w:rsid w:val="006C0C74"/>
    <w:rsid w:val="00826028"/>
    <w:rsid w:val="008D4178"/>
    <w:rsid w:val="0091225C"/>
    <w:rsid w:val="00A45253"/>
    <w:rsid w:val="00A925FF"/>
    <w:rsid w:val="00B21E49"/>
    <w:rsid w:val="00DE381A"/>
    <w:rsid w:val="00E61A79"/>
    <w:rsid w:val="00F03EBC"/>
    <w:rsid w:val="00F42E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CBAF3E"/>
  <w15:chartTrackingRefBased/>
  <w15:docId w15:val="{99FD8915-E509-43A9-ADC9-5B4EA7B103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0C74"/>
    <w:pPr>
      <w:spacing w:after="0" w:line="240" w:lineRule="auto"/>
    </w:pPr>
    <w:rPr>
      <w:rFonts w:eastAsiaTheme="minorEastAsia"/>
      <w:sz w:val="20"/>
      <w:szCs w:val="20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rsid w:val="006C0C7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2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eson251</dc:creator>
  <cp:keywords/>
  <dc:description/>
  <cp:lastModifiedBy>areson</cp:lastModifiedBy>
  <cp:revision>6</cp:revision>
  <dcterms:created xsi:type="dcterms:W3CDTF">2022-12-16T07:30:00Z</dcterms:created>
  <dcterms:modified xsi:type="dcterms:W3CDTF">2022-12-16T09:02:00Z</dcterms:modified>
</cp:coreProperties>
</file>